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55DC" w:rsidRDefault="00602756" w:rsidP="00FB6B07">
      <w:pPr>
        <w:pStyle w:val="1"/>
      </w:pPr>
      <w:r>
        <w:rPr>
          <w:rFonts w:hint="eastAsia"/>
        </w:rPr>
        <w:t>Nexus Engine</w:t>
      </w:r>
      <w:r w:rsidR="000C2B9C">
        <w:rPr>
          <w:rFonts w:hint="eastAsia"/>
        </w:rPr>
        <w:t>特效系统设计</w:t>
      </w:r>
    </w:p>
    <w:p w:rsidR="00EE00F0" w:rsidRDefault="00876737" w:rsidP="0011100E">
      <w:pPr>
        <w:pStyle w:val="2"/>
      </w:pPr>
      <w:r>
        <w:rPr>
          <w:rFonts w:hint="eastAsia"/>
        </w:rPr>
        <w:t>前言</w:t>
      </w:r>
    </w:p>
    <w:p w:rsidR="002C4D09" w:rsidRDefault="002C4D09" w:rsidP="002C4D09">
      <w:r>
        <w:rPr>
          <w:rFonts w:hint="eastAsia"/>
        </w:rPr>
        <w:tab/>
      </w:r>
      <w:r w:rsidR="00466D15">
        <w:rPr>
          <w:rFonts w:hint="eastAsia"/>
        </w:rPr>
        <w:t>常见引擎中的特效系统大多局限于</w:t>
      </w:r>
      <w:r w:rsidR="001905AD">
        <w:rPr>
          <w:rFonts w:hint="eastAsia"/>
        </w:rPr>
        <w:t>粒子</w:t>
      </w:r>
      <w:r w:rsidR="00466D15">
        <w:rPr>
          <w:rFonts w:hint="eastAsia"/>
        </w:rPr>
        <w:t>系统，</w:t>
      </w:r>
      <w:r w:rsidR="000B4EF6">
        <w:rPr>
          <w:rFonts w:hint="eastAsia"/>
        </w:rPr>
        <w:t>例如</w:t>
      </w:r>
      <w:r w:rsidR="000B4EF6">
        <w:rPr>
          <w:rFonts w:hint="eastAsia"/>
        </w:rPr>
        <w:t>Unreal Engine 3</w:t>
      </w:r>
      <w:r w:rsidR="000B4EF6">
        <w:rPr>
          <w:rFonts w:hint="eastAsia"/>
        </w:rPr>
        <w:t>就是实现了一套非常好的</w:t>
      </w:r>
      <w:r w:rsidR="00D00EDA">
        <w:rPr>
          <w:rFonts w:hint="eastAsia"/>
        </w:rPr>
        <w:t>粒子</w:t>
      </w:r>
      <w:r w:rsidR="000B4EF6">
        <w:rPr>
          <w:rFonts w:hint="eastAsia"/>
        </w:rPr>
        <w:t>系统</w:t>
      </w:r>
      <w:r w:rsidR="00C8353A">
        <w:rPr>
          <w:rFonts w:hint="eastAsia"/>
        </w:rPr>
        <w:t>，</w:t>
      </w:r>
      <w:r w:rsidR="008C4511">
        <w:rPr>
          <w:rFonts w:hint="eastAsia"/>
        </w:rPr>
        <w:t>但是我们的思路与这些传统的特效系统大有不同。</w:t>
      </w:r>
      <w:r w:rsidR="00FA452B">
        <w:rPr>
          <w:rFonts w:hint="eastAsia"/>
        </w:rPr>
        <w:t>我们现在的设计思路的前身是由“刘业平”在《仙剑奇侠传</w:t>
      </w:r>
      <w:r w:rsidR="00FA452B">
        <w:rPr>
          <w:rFonts w:hint="eastAsia"/>
        </w:rPr>
        <w:t>3</w:t>
      </w:r>
      <w:r w:rsidR="00FA452B">
        <w:rPr>
          <w:rFonts w:hint="eastAsia"/>
        </w:rPr>
        <w:t>》项目中</w:t>
      </w:r>
      <w:r w:rsidR="00D526CF">
        <w:rPr>
          <w:rFonts w:hint="eastAsia"/>
        </w:rPr>
        <w:t>初创</w:t>
      </w:r>
      <w:r w:rsidR="00FA452B">
        <w:rPr>
          <w:rFonts w:hint="eastAsia"/>
        </w:rPr>
        <w:t>，后由房燕良在《功夫世界》、《龙</w:t>
      </w:r>
      <w:r w:rsidR="00FA452B">
        <w:rPr>
          <w:rFonts w:hint="eastAsia"/>
        </w:rPr>
        <w:t>online</w:t>
      </w:r>
      <w:r w:rsidR="00FA452B">
        <w:rPr>
          <w:rFonts w:hint="eastAsia"/>
        </w:rPr>
        <w:t>》项目中进行</w:t>
      </w:r>
      <w:r w:rsidR="00D02C71">
        <w:rPr>
          <w:rFonts w:hint="eastAsia"/>
        </w:rPr>
        <w:t>改造</w:t>
      </w:r>
      <w:r w:rsidR="00FA452B">
        <w:rPr>
          <w:rFonts w:hint="eastAsia"/>
        </w:rPr>
        <w:t>的一套以特效元素为基础的特效系统</w:t>
      </w:r>
      <w:r w:rsidR="005324BC">
        <w:rPr>
          <w:rFonts w:hint="eastAsia"/>
        </w:rPr>
        <w:t>。现在又</w:t>
      </w:r>
      <w:r w:rsidR="00D02C71">
        <w:rPr>
          <w:rFonts w:hint="eastAsia"/>
        </w:rPr>
        <w:t>根据在《神兵传奇》项目中应用</w:t>
      </w:r>
      <w:r w:rsidR="00D02C71">
        <w:rPr>
          <w:rFonts w:hint="eastAsia"/>
        </w:rPr>
        <w:t>Unreal Engine 3</w:t>
      </w:r>
      <w:r w:rsidR="00D02C71">
        <w:rPr>
          <w:rFonts w:hint="eastAsia"/>
        </w:rPr>
        <w:t>的一些好的点进行</w:t>
      </w:r>
      <w:r w:rsidR="00F635A1">
        <w:rPr>
          <w:rFonts w:hint="eastAsia"/>
        </w:rPr>
        <w:t>整合而成的这样一套系统</w:t>
      </w:r>
      <w:r w:rsidR="00FA452B">
        <w:rPr>
          <w:rFonts w:hint="eastAsia"/>
        </w:rPr>
        <w:t>。</w:t>
      </w:r>
    </w:p>
    <w:p w:rsidR="0048489D" w:rsidRDefault="0048489D" w:rsidP="002C4D09">
      <w:r>
        <w:rPr>
          <w:rFonts w:hint="eastAsia"/>
        </w:rPr>
        <w:tab/>
      </w:r>
      <w:r w:rsidR="0075120B">
        <w:rPr>
          <w:rFonts w:hint="eastAsia"/>
        </w:rPr>
        <w:t>我们认为</w:t>
      </w:r>
      <w:r w:rsidR="0075120B">
        <w:rPr>
          <w:rFonts w:hint="eastAsia"/>
        </w:rPr>
        <w:t>RPG</w:t>
      </w:r>
      <w:r w:rsidR="0075120B">
        <w:rPr>
          <w:rFonts w:hint="eastAsia"/>
        </w:rPr>
        <w:t>游戏对于特效系统的要求较之</w:t>
      </w:r>
      <w:r w:rsidR="0075120B">
        <w:rPr>
          <w:rFonts w:hint="eastAsia"/>
        </w:rPr>
        <w:t>FPS</w:t>
      </w:r>
      <w:r w:rsidR="0075120B">
        <w:rPr>
          <w:rFonts w:hint="eastAsia"/>
        </w:rPr>
        <w:t>要高出很多。</w:t>
      </w:r>
      <w:r w:rsidR="0003428E">
        <w:rPr>
          <w:rFonts w:hint="eastAsia"/>
        </w:rPr>
        <w:t>这最主要是因为</w:t>
      </w:r>
      <w:r w:rsidR="0003428E">
        <w:rPr>
          <w:rFonts w:hint="eastAsia"/>
        </w:rPr>
        <w:t>RPG</w:t>
      </w:r>
      <w:r w:rsidR="0003428E">
        <w:rPr>
          <w:rFonts w:hint="eastAsia"/>
        </w:rPr>
        <w:t>中特效往往要表达的是游戏虚拟世界中的一些概念，例如法术，瞬间传送，神界、鬼界气氛。</w:t>
      </w:r>
      <w:r w:rsidR="002C3578">
        <w:rPr>
          <w:rFonts w:hint="eastAsia"/>
        </w:rPr>
        <w:t>在我们分析了大量的</w:t>
      </w:r>
      <w:r w:rsidR="002C3578">
        <w:rPr>
          <w:rFonts w:hint="eastAsia"/>
        </w:rPr>
        <w:t>PC</w:t>
      </w:r>
      <w:r w:rsidR="002C3578">
        <w:rPr>
          <w:rFonts w:hint="eastAsia"/>
        </w:rPr>
        <w:t>，</w:t>
      </w:r>
      <w:r w:rsidR="002C3578">
        <w:rPr>
          <w:rFonts w:hint="eastAsia"/>
        </w:rPr>
        <w:t>PS</w:t>
      </w:r>
      <w:r w:rsidR="002C3578">
        <w:rPr>
          <w:rFonts w:hint="eastAsia"/>
        </w:rPr>
        <w:t>，</w:t>
      </w:r>
      <w:r w:rsidR="002C3578">
        <w:rPr>
          <w:rFonts w:hint="eastAsia"/>
        </w:rPr>
        <w:t>X</w:t>
      </w:r>
      <w:r w:rsidR="002C3578">
        <w:t>b</w:t>
      </w:r>
      <w:r w:rsidR="002C3578">
        <w:rPr>
          <w:rFonts w:hint="eastAsia"/>
        </w:rPr>
        <w:t>ox</w:t>
      </w:r>
      <w:r w:rsidR="002C3578">
        <w:rPr>
          <w:rFonts w:hint="eastAsia"/>
        </w:rPr>
        <w:t>游戏的特效之后，发现传统的粒子系统只是我们</w:t>
      </w:r>
      <w:r w:rsidR="002C3578">
        <w:rPr>
          <w:rFonts w:hint="eastAsia"/>
        </w:rPr>
        <w:t>RPG</w:t>
      </w:r>
      <w:r w:rsidR="002C3578">
        <w:rPr>
          <w:rFonts w:hint="eastAsia"/>
        </w:rPr>
        <w:t>游戏特效的一小部分功</w:t>
      </w:r>
      <w:bookmarkStart w:id="0" w:name="_GoBack"/>
      <w:bookmarkEnd w:id="0"/>
      <w:r w:rsidR="002C3578">
        <w:rPr>
          <w:rFonts w:hint="eastAsia"/>
        </w:rPr>
        <w:t>能，我们还需要实现最常用的</w:t>
      </w:r>
      <w:r w:rsidR="002C3578">
        <w:rPr>
          <w:rFonts w:hint="eastAsia"/>
        </w:rPr>
        <w:t>Billboard</w:t>
      </w:r>
      <w:r w:rsidR="002C3578">
        <w:rPr>
          <w:rFonts w:hint="eastAsia"/>
        </w:rPr>
        <w:t>，球体，爆炸模拟等效果。</w:t>
      </w:r>
      <w:r w:rsidR="00124DAD">
        <w:rPr>
          <w:rFonts w:hint="eastAsia"/>
        </w:rPr>
        <w:t>当然，你也可以说这些是特殊的粒子发射器，但是我们的设计思路既然不局限于粒子，所以也就没有必要把这些东西往粒子上硬套了。</w:t>
      </w:r>
    </w:p>
    <w:p w:rsidR="007F7077" w:rsidRDefault="007F7077" w:rsidP="007F7077">
      <w:pPr>
        <w:pStyle w:val="2"/>
      </w:pPr>
      <w:r>
        <w:rPr>
          <w:rFonts w:hint="eastAsia"/>
        </w:rPr>
        <w:t>整体设计</w:t>
      </w:r>
    </w:p>
    <w:p w:rsidR="007F7077" w:rsidRDefault="007F7077" w:rsidP="007F7077">
      <w:pPr>
        <w:keepNext/>
        <w:jc w:val="center"/>
      </w:pPr>
      <w:r>
        <w:object w:dxaOrig="6694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308.25pt" o:ole="">
            <v:imagedata r:id="rId8" o:title=""/>
          </v:shape>
          <o:OLEObject Type="Embed" ProgID="Visio.Drawing.11" ShapeID="_x0000_i1025" DrawAspect="Content" ObjectID="_1655230615" r:id="rId9"/>
        </w:object>
      </w:r>
    </w:p>
    <w:p w:rsidR="007F7077" w:rsidRDefault="007F7077" w:rsidP="007F7077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04493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493E">
        <w:fldChar w:fldCharType="separate"/>
      </w:r>
      <w:r w:rsidR="00D858F0">
        <w:rPr>
          <w:noProof/>
        </w:rPr>
        <w:t>1</w:t>
      </w:r>
      <w:r w:rsidR="0004493E">
        <w:fldChar w:fldCharType="end"/>
      </w:r>
    </w:p>
    <w:p w:rsidR="007F7077" w:rsidRDefault="00292C9E" w:rsidP="00292C9E">
      <w:pPr>
        <w:pStyle w:val="ad"/>
        <w:numPr>
          <w:ilvl w:val="0"/>
          <w:numId w:val="11"/>
        </w:numPr>
        <w:ind w:firstLineChars="0"/>
      </w:pPr>
      <w:r>
        <w:rPr>
          <w:rFonts w:hint="eastAsia"/>
        </w:rPr>
        <w:t>每种特效元素需要设计两个类，基类</w:t>
      </w:r>
      <w:r>
        <w:rPr>
          <w:rFonts w:hint="eastAsia"/>
        </w:rPr>
        <w:t>neffect_element</w:t>
      </w:r>
      <w:r>
        <w:rPr>
          <w:rFonts w:hint="eastAsia"/>
        </w:rPr>
        <w:t>及其派生类用来管理这个特效元素的共享数据，这些数据由特效编辑器编辑获得；</w:t>
      </w:r>
      <w:r>
        <w:rPr>
          <w:rFonts w:hint="eastAsia"/>
        </w:rPr>
        <w:t>neffect_element_instance</w:t>
      </w:r>
      <w:r>
        <w:rPr>
          <w:rFonts w:hint="eastAsia"/>
        </w:rPr>
        <w:t>及其派生类管理特效元素实时更新时的状态，</w:t>
      </w:r>
      <w:r>
        <w:rPr>
          <w:rFonts w:hint="eastAsia"/>
        </w:rPr>
        <w:lastRenderedPageBreak/>
        <w:t>以及渲染需要用到的</w:t>
      </w:r>
      <w:r>
        <w:rPr>
          <w:rFonts w:hint="eastAsia"/>
        </w:rPr>
        <w:t xml:space="preserve">render </w:t>
      </w:r>
      <w:r w:rsidR="0081617A">
        <w:rPr>
          <w:rFonts w:hint="eastAsia"/>
        </w:rPr>
        <w:t>mesh</w:t>
      </w:r>
      <w:r>
        <w:rPr>
          <w:rFonts w:hint="eastAsia"/>
        </w:rPr>
        <w:t>对象；</w:t>
      </w:r>
    </w:p>
    <w:p w:rsidR="00292C9E" w:rsidRDefault="008E36A6" w:rsidP="00292C9E">
      <w:pPr>
        <w:pStyle w:val="ad"/>
        <w:numPr>
          <w:ilvl w:val="0"/>
          <w:numId w:val="11"/>
        </w:numPr>
        <w:ind w:firstLineChars="0"/>
      </w:pPr>
      <w:r>
        <w:rPr>
          <w:rFonts w:hint="eastAsia"/>
        </w:rPr>
        <w:t>多个</w:t>
      </w:r>
      <w:r>
        <w:rPr>
          <w:rFonts w:hint="eastAsia"/>
        </w:rPr>
        <w:t>neffect_element</w:t>
      </w:r>
      <w:r w:rsidR="001D418C">
        <w:rPr>
          <w:rFonts w:hint="eastAsia"/>
        </w:rPr>
        <w:t>对象</w:t>
      </w:r>
      <w:r>
        <w:rPr>
          <w:rFonts w:hint="eastAsia"/>
        </w:rPr>
        <w:t>由一个</w:t>
      </w:r>
      <w:r>
        <w:rPr>
          <w:rFonts w:hint="eastAsia"/>
        </w:rPr>
        <w:t>nresource_special_effect</w:t>
      </w:r>
      <w:r>
        <w:rPr>
          <w:rFonts w:hint="eastAsia"/>
        </w:rPr>
        <w:t>对象管理；</w:t>
      </w:r>
      <w:r>
        <w:rPr>
          <w:rFonts w:hint="eastAsia"/>
        </w:rPr>
        <w:t>nresource_special_effect</w:t>
      </w:r>
      <w:r>
        <w:rPr>
          <w:rFonts w:hint="eastAsia"/>
        </w:rPr>
        <w:t>派生自</w:t>
      </w:r>
      <w:r>
        <w:rPr>
          <w:rFonts w:hint="eastAsia"/>
        </w:rPr>
        <w:t>nresource</w:t>
      </w:r>
      <w:r>
        <w:rPr>
          <w:rFonts w:hint="eastAsia"/>
        </w:rPr>
        <w:t>对象，由</w:t>
      </w:r>
      <w:r>
        <w:rPr>
          <w:rFonts w:hint="eastAsia"/>
        </w:rPr>
        <w:t>nresource_manager</w:t>
      </w:r>
      <w:r>
        <w:rPr>
          <w:rFonts w:hint="eastAsia"/>
        </w:rPr>
        <w:t>按照资源</w:t>
      </w:r>
      <w:r w:rsidR="00C566E6">
        <w:rPr>
          <w:rFonts w:hint="eastAsia"/>
        </w:rPr>
        <w:t>方式</w:t>
      </w:r>
      <w:r>
        <w:rPr>
          <w:rFonts w:hint="eastAsia"/>
        </w:rPr>
        <w:t>统一管理；</w:t>
      </w:r>
    </w:p>
    <w:p w:rsidR="008E36A6" w:rsidRDefault="001D418C" w:rsidP="00292C9E">
      <w:pPr>
        <w:pStyle w:val="ad"/>
        <w:numPr>
          <w:ilvl w:val="0"/>
          <w:numId w:val="11"/>
        </w:numPr>
        <w:ind w:firstLineChars="0"/>
      </w:pPr>
      <w:r>
        <w:rPr>
          <w:rFonts w:hint="eastAsia"/>
        </w:rPr>
        <w:t>多个</w:t>
      </w:r>
      <w:r>
        <w:rPr>
          <w:rFonts w:hint="eastAsia"/>
        </w:rPr>
        <w:t>neffect_element_instance</w:t>
      </w:r>
      <w:r>
        <w:rPr>
          <w:rFonts w:hint="eastAsia"/>
        </w:rPr>
        <w:t>对象由一个</w:t>
      </w:r>
      <w:r>
        <w:rPr>
          <w:rFonts w:hint="eastAsia"/>
        </w:rPr>
        <w:t>nspecial_effect_instance</w:t>
      </w:r>
      <w:r>
        <w:rPr>
          <w:rFonts w:hint="eastAsia"/>
        </w:rPr>
        <w:t>对象管理；</w:t>
      </w:r>
      <w:r w:rsidRPr="001D418C">
        <w:t>nspecial_effect_instance</w:t>
      </w:r>
      <w:r>
        <w:rPr>
          <w:rFonts w:hint="eastAsia"/>
        </w:rPr>
        <w:t>派生自</w:t>
      </w:r>
      <w:r>
        <w:rPr>
          <w:rFonts w:hint="eastAsia"/>
        </w:rPr>
        <w:t>nprimitive_component</w:t>
      </w:r>
      <w:r>
        <w:rPr>
          <w:rFonts w:hint="eastAsia"/>
        </w:rPr>
        <w:t>，按照</w:t>
      </w:r>
      <w:r>
        <w:rPr>
          <w:rFonts w:hint="eastAsia"/>
        </w:rPr>
        <w:t>actor component</w:t>
      </w:r>
      <w:r w:rsidR="00C566E6">
        <w:rPr>
          <w:rFonts w:hint="eastAsia"/>
        </w:rPr>
        <w:t>方式</w:t>
      </w:r>
      <w:r>
        <w:rPr>
          <w:rFonts w:hint="eastAsia"/>
        </w:rPr>
        <w:t>由</w:t>
      </w:r>
      <w:r>
        <w:rPr>
          <w:rFonts w:hint="eastAsia"/>
        </w:rPr>
        <w:t>actor</w:t>
      </w:r>
      <w:r>
        <w:rPr>
          <w:rFonts w:hint="eastAsia"/>
        </w:rPr>
        <w:t>管理；</w:t>
      </w:r>
    </w:p>
    <w:p w:rsidR="00A83B64" w:rsidRDefault="00A83B64" w:rsidP="00A83B64">
      <w:pPr>
        <w:pStyle w:val="3"/>
      </w:pPr>
      <w:r>
        <w:rPr>
          <w:rFonts w:hint="eastAsia"/>
        </w:rPr>
        <w:t>可变数据抽象：</w:t>
      </w:r>
      <w:r>
        <w:rPr>
          <w:rFonts w:hint="eastAsia"/>
        </w:rPr>
        <w:t>Distribution</w:t>
      </w:r>
    </w:p>
    <w:p w:rsidR="00EA23A5" w:rsidRDefault="00EA23A5" w:rsidP="00EA23A5">
      <w:pPr>
        <w:keepNext/>
        <w:jc w:val="center"/>
      </w:pPr>
      <w:r>
        <w:object w:dxaOrig="8491" w:dyaOrig="3439">
          <v:shape id="_x0000_i1026" type="#_x0000_t75" style="width:424.5pt;height:171.75pt" o:ole="">
            <v:imagedata r:id="rId10" o:title=""/>
          </v:shape>
          <o:OLEObject Type="Embed" ProgID="Visio.Drawing.11" ShapeID="_x0000_i1026" DrawAspect="Content" ObjectID="_1655230616" r:id="rId11"/>
        </w:object>
      </w:r>
    </w:p>
    <w:p w:rsidR="00EA23A5" w:rsidRDefault="00EA23A5" w:rsidP="00EA23A5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04493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493E">
        <w:fldChar w:fldCharType="separate"/>
      </w:r>
      <w:r w:rsidR="00D858F0">
        <w:rPr>
          <w:noProof/>
        </w:rPr>
        <w:t>2</w:t>
      </w:r>
      <w:r w:rsidR="0004493E">
        <w:fldChar w:fldCharType="end"/>
      </w:r>
    </w:p>
    <w:p w:rsidR="00EA23A5" w:rsidRDefault="00D80FFC" w:rsidP="00EA23A5">
      <w:r>
        <w:rPr>
          <w:rFonts w:hint="eastAsia"/>
        </w:rPr>
        <w:tab/>
      </w:r>
      <w:r w:rsidR="00D67D32">
        <w:rPr>
          <w:rFonts w:hint="eastAsia"/>
        </w:rPr>
        <w:t>特效最大的特点就是它自身管理的很多内部参数需要随时间变化，这些变化最终反映到渲染对象的形状、大小、颜色等可见元素上，来实现丰富的视觉效果。</w:t>
      </w:r>
    </w:p>
    <w:p w:rsidR="00CB2F79" w:rsidRDefault="00CB2F79" w:rsidP="00EA23A5">
      <w:r>
        <w:rPr>
          <w:rFonts w:hint="eastAsia"/>
        </w:rPr>
        <w:tab/>
      </w:r>
      <w:r>
        <w:rPr>
          <w:rFonts w:hint="eastAsia"/>
        </w:rPr>
        <w:t>根据上述需求，我们把特效元素（</w:t>
      </w:r>
      <w:r>
        <w:rPr>
          <w:rFonts w:hint="eastAsia"/>
        </w:rPr>
        <w:t>neffect_element</w:t>
      </w:r>
      <w:r>
        <w:rPr>
          <w:rFonts w:hint="eastAsia"/>
        </w:rPr>
        <w:t>）管理的变量分类两类，一类为静态量，一般用来初始化；另外一类是动态量，这些量由</w:t>
      </w:r>
      <w:r>
        <w:rPr>
          <w:rFonts w:hint="eastAsia"/>
        </w:rPr>
        <w:t>ndistribution</w:t>
      </w:r>
      <w:r>
        <w:rPr>
          <w:rFonts w:hint="eastAsia"/>
        </w:rPr>
        <w:t>来封装，以实现“数值随时间变化”的抽象，目前有三种随时间变化的方式：</w:t>
      </w:r>
    </w:p>
    <w:p w:rsidR="00CB2F79" w:rsidRDefault="00CB2F79" w:rsidP="00CB2F79">
      <w:pPr>
        <w:pStyle w:val="ad"/>
        <w:numPr>
          <w:ilvl w:val="0"/>
          <w:numId w:val="12"/>
        </w:numPr>
        <w:ind w:firstLineChars="0"/>
      </w:pPr>
      <w:r>
        <w:rPr>
          <w:rFonts w:hint="eastAsia"/>
        </w:rPr>
        <w:t>常量（</w:t>
      </w:r>
      <w:r>
        <w:rPr>
          <w:rFonts w:hint="eastAsia"/>
        </w:rPr>
        <w:t>const</w:t>
      </w:r>
      <w:r>
        <w:rPr>
          <w:rFonts w:hint="eastAsia"/>
        </w:rPr>
        <w:t>）：不随时间而变；</w:t>
      </w:r>
    </w:p>
    <w:p w:rsidR="00CB2F79" w:rsidRDefault="00CB2F79" w:rsidP="00CB2F79">
      <w:pPr>
        <w:pStyle w:val="ad"/>
        <w:numPr>
          <w:ilvl w:val="0"/>
          <w:numId w:val="12"/>
        </w:numPr>
        <w:ind w:firstLineChars="0"/>
      </w:pPr>
      <w:r>
        <w:rPr>
          <w:rFonts w:hint="eastAsia"/>
        </w:rPr>
        <w:t>随机量（</w:t>
      </w:r>
      <w:r>
        <w:rPr>
          <w:rFonts w:hint="eastAsia"/>
        </w:rPr>
        <w:t>uniform</w:t>
      </w:r>
      <w:r>
        <w:rPr>
          <w:rFonts w:hint="eastAsia"/>
        </w:rPr>
        <w:t>）：在一个最大值和最小值之间取随机；</w:t>
      </w:r>
    </w:p>
    <w:p w:rsidR="00CB2F79" w:rsidRPr="00EA23A5" w:rsidRDefault="00CB2F79" w:rsidP="00CB2F79">
      <w:pPr>
        <w:pStyle w:val="ad"/>
        <w:numPr>
          <w:ilvl w:val="0"/>
          <w:numId w:val="12"/>
        </w:numPr>
        <w:ind w:firstLineChars="0"/>
      </w:pPr>
      <w:r>
        <w:rPr>
          <w:rFonts w:hint="eastAsia"/>
        </w:rPr>
        <w:t>曲线变化（</w:t>
      </w:r>
      <w:r>
        <w:rPr>
          <w:rFonts w:hint="eastAsia"/>
        </w:rPr>
        <w:t>curve</w:t>
      </w:r>
      <w:r>
        <w:rPr>
          <w:rFonts w:hint="eastAsia"/>
        </w:rPr>
        <w:t>）：由特效编辑编辑一个值随时间变化的曲线，在程序运行时，根据此曲线进行插值或者当前值（目前考虑使用线性插值即可）。</w:t>
      </w:r>
    </w:p>
    <w:p w:rsidR="00A83B64" w:rsidRDefault="00A83B64" w:rsidP="00A83B64">
      <w:pPr>
        <w:pStyle w:val="3"/>
      </w:pPr>
      <w:r>
        <w:rPr>
          <w:rFonts w:hint="eastAsia"/>
        </w:rPr>
        <w:t>纹理坐标封装：</w:t>
      </w:r>
      <w:r>
        <w:rPr>
          <w:rFonts w:hint="eastAsia"/>
        </w:rPr>
        <w:t>Sub UV</w:t>
      </w:r>
    </w:p>
    <w:p w:rsidR="00D858F0" w:rsidRDefault="00D858F0" w:rsidP="00D858F0">
      <w:pPr>
        <w:keepNext/>
        <w:jc w:val="center"/>
      </w:pPr>
      <w:r>
        <w:object w:dxaOrig="1079" w:dyaOrig="1081">
          <v:shape id="_x0000_i1027" type="#_x0000_t75" style="width:54pt;height:54pt" o:ole="">
            <v:imagedata r:id="rId12" o:title=""/>
          </v:shape>
          <o:OLEObject Type="Embed" ProgID="Photoshop.Image.11" ShapeID="_x0000_i1027" DrawAspect="Content" ObjectID="_1655230617" r:id="rId13">
            <o:FieldCodes>\s</o:FieldCodes>
          </o:OLEObject>
        </w:object>
      </w:r>
      <w:r w:rsidR="00C90211">
        <w:rPr>
          <w:rFonts w:hint="eastAsia"/>
        </w:rPr>
        <w:t xml:space="preserve">    </w:t>
      </w:r>
      <w:r w:rsidR="00801946">
        <w:object w:dxaOrig="6477" w:dyaOrig="1082">
          <v:shape id="_x0000_i1028" type="#_x0000_t75" style="width:324pt;height:54pt" o:ole="">
            <v:imagedata r:id="rId14" o:title=""/>
          </v:shape>
          <o:OLEObject Type="Embed" ProgID="Photoshop.Image.11" ShapeID="_x0000_i1028" DrawAspect="Content" ObjectID="_1655230618" r:id="rId15">
            <o:FieldCodes>\s</o:FieldCodes>
          </o:OLEObject>
        </w:object>
      </w:r>
    </w:p>
    <w:p w:rsidR="00D858F0" w:rsidRDefault="00D858F0" w:rsidP="00D858F0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04493E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493E">
        <w:fldChar w:fldCharType="separate"/>
      </w:r>
      <w:r>
        <w:rPr>
          <w:noProof/>
        </w:rPr>
        <w:t>3</w:t>
      </w:r>
      <w:r w:rsidR="0004493E">
        <w:fldChar w:fldCharType="end"/>
      </w:r>
    </w:p>
    <w:p w:rsidR="00D858F0" w:rsidRDefault="00171456" w:rsidP="00D858F0">
      <w:r>
        <w:rPr>
          <w:rFonts w:hint="eastAsia"/>
        </w:rPr>
        <w:tab/>
      </w:r>
      <w:r w:rsidR="00ED3E54">
        <w:rPr>
          <w:rFonts w:hint="eastAsia"/>
        </w:rPr>
        <w:t>特效元素大量的需要程序生成几何体，这些几何体的位置、法线、纹理坐标都需要程序计算生成。</w:t>
      </w:r>
      <w:r w:rsidR="00D73FED">
        <w:rPr>
          <w:rFonts w:hint="eastAsia"/>
        </w:rPr>
        <w:t>有时我们需要一张完整的贴图，有时为了效率，我们往往需要把几张贴图拼到一张贴图中使用。</w:t>
      </w:r>
      <w:r w:rsidR="00141F46">
        <w:rPr>
          <w:rFonts w:hint="eastAsia"/>
        </w:rPr>
        <w:t>为了实现这种灵活性，我们使用了</w:t>
      </w:r>
      <w:r w:rsidR="00141F46">
        <w:rPr>
          <w:rFonts w:hint="eastAsia"/>
        </w:rPr>
        <w:t>nsub_uv</w:t>
      </w:r>
      <w:r w:rsidR="00141F46">
        <w:rPr>
          <w:rFonts w:hint="eastAsia"/>
        </w:rPr>
        <w:t>类来对</w:t>
      </w:r>
      <w:r w:rsidR="00141F46">
        <w:rPr>
          <w:rFonts w:hint="eastAsia"/>
        </w:rPr>
        <w:t>uv</w:t>
      </w:r>
      <w:r w:rsidR="00141F46">
        <w:rPr>
          <w:rFonts w:hint="eastAsia"/>
        </w:rPr>
        <w:t>坐标生成进行包装。</w:t>
      </w:r>
    </w:p>
    <w:p w:rsidR="006B6D28" w:rsidRPr="00D858F0" w:rsidRDefault="006B6D28" w:rsidP="00D858F0">
      <w:r>
        <w:rPr>
          <w:rFonts w:hint="eastAsia"/>
        </w:rPr>
        <w:tab/>
      </w:r>
      <w:r>
        <w:rPr>
          <w:rFonts w:hint="eastAsia"/>
        </w:rPr>
        <w:t>如上图所示，一个火焰粒子系统，可以通过设置</w:t>
      </w:r>
      <w:r>
        <w:rPr>
          <w:rFonts w:hint="eastAsia"/>
        </w:rPr>
        <w:t>sub uv</w:t>
      </w:r>
      <w:r>
        <w:rPr>
          <w:rFonts w:hint="eastAsia"/>
        </w:rPr>
        <w:t>来使得每个粒子只</w:t>
      </w:r>
      <w:r w:rsidR="00882CD9">
        <w:rPr>
          <w:rFonts w:hint="eastAsia"/>
        </w:rPr>
        <w:t>使用</w:t>
      </w:r>
      <w:r>
        <w:rPr>
          <w:rFonts w:hint="eastAsia"/>
        </w:rPr>
        <w:t>1/4</w:t>
      </w:r>
      <w:r>
        <w:rPr>
          <w:rFonts w:hint="eastAsia"/>
        </w:rPr>
        <w:t>的贴图。而在产生粒子的时候，粒子发射器可以控制逻辑在随机选择某个</w:t>
      </w:r>
      <w:r>
        <w:rPr>
          <w:rFonts w:hint="eastAsia"/>
        </w:rPr>
        <w:t>image_index</w:t>
      </w:r>
      <w:r w:rsidR="003D7DAC">
        <w:rPr>
          <w:rFonts w:hint="eastAsia"/>
        </w:rPr>
        <w:t>。</w:t>
      </w:r>
    </w:p>
    <w:p w:rsidR="0005526E" w:rsidRDefault="0005526E" w:rsidP="000F57CA">
      <w:pPr>
        <w:pStyle w:val="2"/>
      </w:pPr>
      <w:r>
        <w:rPr>
          <w:rFonts w:hint="eastAsia"/>
        </w:rPr>
        <w:lastRenderedPageBreak/>
        <w:t>特效材质</w:t>
      </w:r>
    </w:p>
    <w:p w:rsidR="00005696" w:rsidRPr="00005696" w:rsidRDefault="00005696" w:rsidP="00005696">
      <w:r>
        <w:rPr>
          <w:rFonts w:hint="eastAsia"/>
        </w:rPr>
        <w:t>todo</w:t>
      </w:r>
    </w:p>
    <w:p w:rsidR="000F57CA" w:rsidRDefault="000F57CA" w:rsidP="000F57CA">
      <w:pPr>
        <w:pStyle w:val="2"/>
      </w:pPr>
      <w:r>
        <w:rPr>
          <w:rFonts w:hint="eastAsia"/>
        </w:rPr>
        <w:t>特效元素</w:t>
      </w:r>
    </w:p>
    <w:p w:rsidR="000F57CA" w:rsidRDefault="000F57CA" w:rsidP="000F57CA">
      <w:pPr>
        <w:pStyle w:val="3"/>
      </w:pPr>
      <w:r>
        <w:t>neffect</w:t>
      </w:r>
      <w:r>
        <w:rPr>
          <w:rFonts w:hint="eastAsia"/>
        </w:rPr>
        <w:t>_quad</w:t>
      </w:r>
    </w:p>
    <w:p w:rsidR="000F57CA" w:rsidRDefault="000F57CA" w:rsidP="000F57CA">
      <w:r>
        <w:rPr>
          <w:rFonts w:hint="eastAsia"/>
        </w:rPr>
        <w:tab/>
      </w:r>
      <w:r>
        <w:rPr>
          <w:rFonts w:hint="eastAsia"/>
        </w:rPr>
        <w:t>最简单的一个片，可以实现筒形</w:t>
      </w:r>
      <w:r>
        <w:rPr>
          <w:rFonts w:hint="eastAsia"/>
        </w:rPr>
        <w:t>billboard</w:t>
      </w:r>
      <w:r>
        <w:rPr>
          <w:rFonts w:hint="eastAsia"/>
        </w:rPr>
        <w:t>或者球形</w:t>
      </w:r>
      <w:r>
        <w:rPr>
          <w:rFonts w:hint="eastAsia"/>
        </w:rPr>
        <w:t>billboard</w:t>
      </w:r>
      <w:r>
        <w:rPr>
          <w:rFonts w:hint="eastAsia"/>
        </w:rPr>
        <w:t>功能，可是实现拖尾（每隔固定时间增加一个片）；</w:t>
      </w:r>
    </w:p>
    <w:p w:rsidR="000F57CA" w:rsidRDefault="000F57CA" w:rsidP="000F57CA">
      <w:pPr>
        <w:pStyle w:val="3"/>
      </w:pPr>
      <w:r>
        <w:rPr>
          <w:rFonts w:hint="eastAsia"/>
        </w:rPr>
        <w:t>neffect_cylinder</w:t>
      </w:r>
    </w:p>
    <w:p w:rsidR="000F57CA" w:rsidRPr="000F57CA" w:rsidRDefault="000F57CA" w:rsidP="000F57CA">
      <w:r>
        <w:rPr>
          <w:rFonts w:hint="eastAsia"/>
        </w:rPr>
        <w:tab/>
      </w:r>
      <w:r w:rsidR="00AC1877">
        <w:rPr>
          <w:rFonts w:hint="eastAsia"/>
        </w:rPr>
        <w:t>筒形几何体；通过设置参数可以变形为带、星星几何体；</w:t>
      </w:r>
    </w:p>
    <w:sectPr w:rsidR="000F57CA" w:rsidRPr="000F57CA" w:rsidSect="00F9612D">
      <w:footerReference w:type="default" r:id="rId16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74EE" w:rsidRDefault="00D774EE" w:rsidP="00D30044">
      <w:r>
        <w:separator/>
      </w:r>
    </w:p>
  </w:endnote>
  <w:endnote w:type="continuationSeparator" w:id="0">
    <w:p w:rsidR="00D774EE" w:rsidRDefault="00D774EE" w:rsidP="00D30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76975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047741" w:rsidRDefault="00047741">
            <w:pPr>
              <w:pStyle w:val="a5"/>
            </w:pPr>
            <w:r>
              <w:rPr>
                <w:lang w:val="zh-CN"/>
              </w:rPr>
              <w:t xml:space="preserve"> </w:t>
            </w:r>
            <w:r w:rsidR="0004493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4493E">
              <w:rPr>
                <w:b/>
                <w:sz w:val="24"/>
                <w:szCs w:val="24"/>
              </w:rPr>
              <w:fldChar w:fldCharType="separate"/>
            </w:r>
            <w:r w:rsidR="00932006">
              <w:rPr>
                <w:b/>
                <w:noProof/>
              </w:rPr>
              <w:t>3</w:t>
            </w:r>
            <w:r w:rsidR="0004493E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04493E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4493E">
              <w:rPr>
                <w:b/>
                <w:sz w:val="24"/>
                <w:szCs w:val="24"/>
              </w:rPr>
              <w:fldChar w:fldCharType="separate"/>
            </w:r>
            <w:r w:rsidR="00932006">
              <w:rPr>
                <w:b/>
                <w:noProof/>
              </w:rPr>
              <w:t>3</w:t>
            </w:r>
            <w:r w:rsidR="0004493E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64582" w:rsidRDefault="00D64582" w:rsidP="005839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74EE" w:rsidRDefault="00D774EE" w:rsidP="00D30044">
      <w:r>
        <w:separator/>
      </w:r>
    </w:p>
  </w:footnote>
  <w:footnote w:type="continuationSeparator" w:id="0">
    <w:p w:rsidR="00D774EE" w:rsidRDefault="00D774EE" w:rsidP="00D30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62DB2"/>
    <w:multiLevelType w:val="hybridMultilevel"/>
    <w:tmpl w:val="9F40C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24F58CB"/>
    <w:multiLevelType w:val="hybridMultilevel"/>
    <w:tmpl w:val="D1901D16"/>
    <w:lvl w:ilvl="0" w:tplc="C16244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1F319A"/>
    <w:multiLevelType w:val="hybridMultilevel"/>
    <w:tmpl w:val="43AC7C56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54533871"/>
    <w:multiLevelType w:val="hybridMultilevel"/>
    <w:tmpl w:val="A8BCAF9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826687D"/>
    <w:multiLevelType w:val="hybridMultilevel"/>
    <w:tmpl w:val="BB1A86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9205A6E"/>
    <w:multiLevelType w:val="hybridMultilevel"/>
    <w:tmpl w:val="E9945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8FE150C"/>
    <w:multiLevelType w:val="hybridMultilevel"/>
    <w:tmpl w:val="69F2C2B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B2D77E1"/>
    <w:multiLevelType w:val="hybridMultilevel"/>
    <w:tmpl w:val="A38E16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E2595D"/>
    <w:multiLevelType w:val="hybridMultilevel"/>
    <w:tmpl w:val="1D743F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7124392C"/>
    <w:multiLevelType w:val="hybridMultilevel"/>
    <w:tmpl w:val="8E4EAAC6"/>
    <w:lvl w:ilvl="0" w:tplc="A51471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2916DEB"/>
    <w:multiLevelType w:val="hybridMultilevel"/>
    <w:tmpl w:val="5F5247D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79B15308"/>
    <w:multiLevelType w:val="hybridMultilevel"/>
    <w:tmpl w:val="DF8A6DDE"/>
    <w:lvl w:ilvl="0" w:tplc="79EAA61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8"/>
  </w:num>
  <w:num w:numId="7">
    <w:abstractNumId w:val="4"/>
  </w:num>
  <w:num w:numId="8">
    <w:abstractNumId w:val="6"/>
  </w:num>
  <w:num w:numId="9">
    <w:abstractNumId w:val="7"/>
  </w:num>
  <w:num w:numId="10">
    <w:abstractNumId w:val="11"/>
  </w:num>
  <w:num w:numId="11">
    <w:abstractNumId w:val="5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0044"/>
    <w:rsid w:val="00001456"/>
    <w:rsid w:val="00005696"/>
    <w:rsid w:val="00005F1F"/>
    <w:rsid w:val="00011AF3"/>
    <w:rsid w:val="00020B1B"/>
    <w:rsid w:val="00021580"/>
    <w:rsid w:val="00021714"/>
    <w:rsid w:val="00022571"/>
    <w:rsid w:val="0002354C"/>
    <w:rsid w:val="00027B89"/>
    <w:rsid w:val="0003007E"/>
    <w:rsid w:val="0003133B"/>
    <w:rsid w:val="00032545"/>
    <w:rsid w:val="00033277"/>
    <w:rsid w:val="0003428E"/>
    <w:rsid w:val="00034EE3"/>
    <w:rsid w:val="00043AA4"/>
    <w:rsid w:val="00043F39"/>
    <w:rsid w:val="000444D4"/>
    <w:rsid w:val="0004493E"/>
    <w:rsid w:val="00047741"/>
    <w:rsid w:val="00052CC2"/>
    <w:rsid w:val="0005526E"/>
    <w:rsid w:val="00060015"/>
    <w:rsid w:val="0006186A"/>
    <w:rsid w:val="00061BD1"/>
    <w:rsid w:val="00066B43"/>
    <w:rsid w:val="00070F39"/>
    <w:rsid w:val="000723CD"/>
    <w:rsid w:val="000742AB"/>
    <w:rsid w:val="000765D6"/>
    <w:rsid w:val="00076959"/>
    <w:rsid w:val="00082A44"/>
    <w:rsid w:val="00083259"/>
    <w:rsid w:val="0008689D"/>
    <w:rsid w:val="00090F90"/>
    <w:rsid w:val="00094F8D"/>
    <w:rsid w:val="00096CA4"/>
    <w:rsid w:val="000B0063"/>
    <w:rsid w:val="000B060C"/>
    <w:rsid w:val="000B08B7"/>
    <w:rsid w:val="000B0A6E"/>
    <w:rsid w:val="000B32BE"/>
    <w:rsid w:val="000B4A44"/>
    <w:rsid w:val="000B4EF6"/>
    <w:rsid w:val="000C2A0F"/>
    <w:rsid w:val="000C2B9C"/>
    <w:rsid w:val="000C4521"/>
    <w:rsid w:val="000C4527"/>
    <w:rsid w:val="000C6549"/>
    <w:rsid w:val="000D01FA"/>
    <w:rsid w:val="000D029D"/>
    <w:rsid w:val="000D0A8E"/>
    <w:rsid w:val="000D1068"/>
    <w:rsid w:val="000D3E4F"/>
    <w:rsid w:val="000D58B4"/>
    <w:rsid w:val="000D6037"/>
    <w:rsid w:val="000D71BD"/>
    <w:rsid w:val="000D7593"/>
    <w:rsid w:val="000D79A6"/>
    <w:rsid w:val="000E2147"/>
    <w:rsid w:val="000E22B0"/>
    <w:rsid w:val="000E7E4F"/>
    <w:rsid w:val="000F428E"/>
    <w:rsid w:val="000F4D35"/>
    <w:rsid w:val="000F57CA"/>
    <w:rsid w:val="000F6B29"/>
    <w:rsid w:val="000F7B64"/>
    <w:rsid w:val="00104B9A"/>
    <w:rsid w:val="00105100"/>
    <w:rsid w:val="0011100E"/>
    <w:rsid w:val="001219F0"/>
    <w:rsid w:val="00122402"/>
    <w:rsid w:val="00124744"/>
    <w:rsid w:val="00124DAD"/>
    <w:rsid w:val="001308C7"/>
    <w:rsid w:val="00131809"/>
    <w:rsid w:val="0013279D"/>
    <w:rsid w:val="00133F6E"/>
    <w:rsid w:val="00133FD6"/>
    <w:rsid w:val="0013502C"/>
    <w:rsid w:val="00141F46"/>
    <w:rsid w:val="00142B7B"/>
    <w:rsid w:val="00152FDA"/>
    <w:rsid w:val="00153E43"/>
    <w:rsid w:val="00156A6C"/>
    <w:rsid w:val="00171181"/>
    <w:rsid w:val="00171456"/>
    <w:rsid w:val="00173859"/>
    <w:rsid w:val="00173969"/>
    <w:rsid w:val="001741FC"/>
    <w:rsid w:val="00174261"/>
    <w:rsid w:val="00175B72"/>
    <w:rsid w:val="00175C79"/>
    <w:rsid w:val="001775F4"/>
    <w:rsid w:val="001811FA"/>
    <w:rsid w:val="00183A63"/>
    <w:rsid w:val="001905AD"/>
    <w:rsid w:val="001915E6"/>
    <w:rsid w:val="001942C4"/>
    <w:rsid w:val="00194578"/>
    <w:rsid w:val="001962CF"/>
    <w:rsid w:val="001A06A3"/>
    <w:rsid w:val="001A10A4"/>
    <w:rsid w:val="001A31D6"/>
    <w:rsid w:val="001A369A"/>
    <w:rsid w:val="001A5329"/>
    <w:rsid w:val="001A5CB2"/>
    <w:rsid w:val="001A7CF5"/>
    <w:rsid w:val="001B0CCF"/>
    <w:rsid w:val="001B3B49"/>
    <w:rsid w:val="001B6C37"/>
    <w:rsid w:val="001B7C13"/>
    <w:rsid w:val="001C13F5"/>
    <w:rsid w:val="001C627E"/>
    <w:rsid w:val="001C6AB5"/>
    <w:rsid w:val="001D0591"/>
    <w:rsid w:val="001D1ED8"/>
    <w:rsid w:val="001D36E4"/>
    <w:rsid w:val="001D418C"/>
    <w:rsid w:val="001D4D61"/>
    <w:rsid w:val="001E1BC5"/>
    <w:rsid w:val="001E212D"/>
    <w:rsid w:val="001E23FC"/>
    <w:rsid w:val="001E4083"/>
    <w:rsid w:val="001F1826"/>
    <w:rsid w:val="001F2716"/>
    <w:rsid w:val="00202A05"/>
    <w:rsid w:val="0020330E"/>
    <w:rsid w:val="002037FB"/>
    <w:rsid w:val="00204D13"/>
    <w:rsid w:val="00211AD5"/>
    <w:rsid w:val="00215DCD"/>
    <w:rsid w:val="00217829"/>
    <w:rsid w:val="00223A64"/>
    <w:rsid w:val="00227AD5"/>
    <w:rsid w:val="00232350"/>
    <w:rsid w:val="0024256D"/>
    <w:rsid w:val="00242D39"/>
    <w:rsid w:val="0024705B"/>
    <w:rsid w:val="002471B9"/>
    <w:rsid w:val="00253D55"/>
    <w:rsid w:val="00256A5A"/>
    <w:rsid w:val="002602CC"/>
    <w:rsid w:val="00260AC8"/>
    <w:rsid w:val="002640B0"/>
    <w:rsid w:val="00264436"/>
    <w:rsid w:val="002657C2"/>
    <w:rsid w:val="00266CAA"/>
    <w:rsid w:val="002703CE"/>
    <w:rsid w:val="002734B3"/>
    <w:rsid w:val="00273969"/>
    <w:rsid w:val="0027504A"/>
    <w:rsid w:val="0028260C"/>
    <w:rsid w:val="00283E5D"/>
    <w:rsid w:val="00284B56"/>
    <w:rsid w:val="00286D28"/>
    <w:rsid w:val="00291ABF"/>
    <w:rsid w:val="00292C9E"/>
    <w:rsid w:val="00293966"/>
    <w:rsid w:val="002940A3"/>
    <w:rsid w:val="00295551"/>
    <w:rsid w:val="0029571F"/>
    <w:rsid w:val="00295DBD"/>
    <w:rsid w:val="002A65EA"/>
    <w:rsid w:val="002B20AC"/>
    <w:rsid w:val="002C30B5"/>
    <w:rsid w:val="002C3578"/>
    <w:rsid w:val="002C4D09"/>
    <w:rsid w:val="002D0613"/>
    <w:rsid w:val="002D392F"/>
    <w:rsid w:val="002E5852"/>
    <w:rsid w:val="002F63B6"/>
    <w:rsid w:val="00312DD8"/>
    <w:rsid w:val="00313B56"/>
    <w:rsid w:val="003147FD"/>
    <w:rsid w:val="00315B39"/>
    <w:rsid w:val="00317898"/>
    <w:rsid w:val="00322677"/>
    <w:rsid w:val="00323504"/>
    <w:rsid w:val="00326522"/>
    <w:rsid w:val="003274C2"/>
    <w:rsid w:val="00352847"/>
    <w:rsid w:val="00353EE9"/>
    <w:rsid w:val="00354F96"/>
    <w:rsid w:val="00355E58"/>
    <w:rsid w:val="00357313"/>
    <w:rsid w:val="0037250B"/>
    <w:rsid w:val="00380CF0"/>
    <w:rsid w:val="00386AAC"/>
    <w:rsid w:val="00391EC6"/>
    <w:rsid w:val="00392376"/>
    <w:rsid w:val="00397C99"/>
    <w:rsid w:val="003B0FEB"/>
    <w:rsid w:val="003B368B"/>
    <w:rsid w:val="003B40C3"/>
    <w:rsid w:val="003B7EA7"/>
    <w:rsid w:val="003C347D"/>
    <w:rsid w:val="003C475C"/>
    <w:rsid w:val="003C6E78"/>
    <w:rsid w:val="003C7631"/>
    <w:rsid w:val="003D30F0"/>
    <w:rsid w:val="003D4C28"/>
    <w:rsid w:val="003D7DAC"/>
    <w:rsid w:val="003E1B75"/>
    <w:rsid w:val="003E51F4"/>
    <w:rsid w:val="003F04A8"/>
    <w:rsid w:val="003F45A7"/>
    <w:rsid w:val="0040122F"/>
    <w:rsid w:val="004075AE"/>
    <w:rsid w:val="00410993"/>
    <w:rsid w:val="00411B98"/>
    <w:rsid w:val="004127F8"/>
    <w:rsid w:val="00413527"/>
    <w:rsid w:val="00415795"/>
    <w:rsid w:val="00416B1A"/>
    <w:rsid w:val="00422A95"/>
    <w:rsid w:val="00424DE9"/>
    <w:rsid w:val="00425E24"/>
    <w:rsid w:val="00426235"/>
    <w:rsid w:val="00431E7B"/>
    <w:rsid w:val="0043217B"/>
    <w:rsid w:val="0043406C"/>
    <w:rsid w:val="004341B1"/>
    <w:rsid w:val="004343CF"/>
    <w:rsid w:val="00435ED7"/>
    <w:rsid w:val="0043755C"/>
    <w:rsid w:val="00443455"/>
    <w:rsid w:val="00444B49"/>
    <w:rsid w:val="00445059"/>
    <w:rsid w:val="00445248"/>
    <w:rsid w:val="00447E5D"/>
    <w:rsid w:val="004508F5"/>
    <w:rsid w:val="00450CC9"/>
    <w:rsid w:val="004549BD"/>
    <w:rsid w:val="00454C6F"/>
    <w:rsid w:val="004560E6"/>
    <w:rsid w:val="004606CC"/>
    <w:rsid w:val="004607F1"/>
    <w:rsid w:val="00461C0B"/>
    <w:rsid w:val="00463103"/>
    <w:rsid w:val="00463286"/>
    <w:rsid w:val="00463C51"/>
    <w:rsid w:val="00466305"/>
    <w:rsid w:val="00466D15"/>
    <w:rsid w:val="004713C2"/>
    <w:rsid w:val="00480100"/>
    <w:rsid w:val="00481865"/>
    <w:rsid w:val="00482249"/>
    <w:rsid w:val="0048489D"/>
    <w:rsid w:val="00487E9B"/>
    <w:rsid w:val="00490119"/>
    <w:rsid w:val="00492875"/>
    <w:rsid w:val="004931C8"/>
    <w:rsid w:val="00493352"/>
    <w:rsid w:val="00495A66"/>
    <w:rsid w:val="00497126"/>
    <w:rsid w:val="004A074E"/>
    <w:rsid w:val="004A2E0D"/>
    <w:rsid w:val="004B261B"/>
    <w:rsid w:val="004B354E"/>
    <w:rsid w:val="004B6D08"/>
    <w:rsid w:val="004C2389"/>
    <w:rsid w:val="004C3D28"/>
    <w:rsid w:val="004C4614"/>
    <w:rsid w:val="004C4AAA"/>
    <w:rsid w:val="004C5F04"/>
    <w:rsid w:val="004C6379"/>
    <w:rsid w:val="004C6D32"/>
    <w:rsid w:val="004C7F37"/>
    <w:rsid w:val="004D0248"/>
    <w:rsid w:val="004E03CB"/>
    <w:rsid w:val="004E0954"/>
    <w:rsid w:val="004E1C9B"/>
    <w:rsid w:val="004E328E"/>
    <w:rsid w:val="004E44BC"/>
    <w:rsid w:val="004E48D0"/>
    <w:rsid w:val="004F2979"/>
    <w:rsid w:val="004F6A20"/>
    <w:rsid w:val="00500BF3"/>
    <w:rsid w:val="005026B6"/>
    <w:rsid w:val="00503014"/>
    <w:rsid w:val="0050355A"/>
    <w:rsid w:val="005040AF"/>
    <w:rsid w:val="0050684B"/>
    <w:rsid w:val="00507E97"/>
    <w:rsid w:val="00511AA8"/>
    <w:rsid w:val="00512A6E"/>
    <w:rsid w:val="005145F3"/>
    <w:rsid w:val="00521CED"/>
    <w:rsid w:val="00523D71"/>
    <w:rsid w:val="005254B9"/>
    <w:rsid w:val="005302F1"/>
    <w:rsid w:val="005324BC"/>
    <w:rsid w:val="00537C4A"/>
    <w:rsid w:val="00541AD9"/>
    <w:rsid w:val="00541D91"/>
    <w:rsid w:val="00546004"/>
    <w:rsid w:val="0055286C"/>
    <w:rsid w:val="00553451"/>
    <w:rsid w:val="00556D61"/>
    <w:rsid w:val="00561F6F"/>
    <w:rsid w:val="00564A61"/>
    <w:rsid w:val="00567ADE"/>
    <w:rsid w:val="00567FB8"/>
    <w:rsid w:val="00573568"/>
    <w:rsid w:val="00583961"/>
    <w:rsid w:val="00587CD7"/>
    <w:rsid w:val="005917F0"/>
    <w:rsid w:val="00591852"/>
    <w:rsid w:val="00595CA3"/>
    <w:rsid w:val="005A0325"/>
    <w:rsid w:val="005A29B4"/>
    <w:rsid w:val="005A3943"/>
    <w:rsid w:val="005A5DE8"/>
    <w:rsid w:val="005B63E0"/>
    <w:rsid w:val="005C67FF"/>
    <w:rsid w:val="005D33D3"/>
    <w:rsid w:val="005D4AE3"/>
    <w:rsid w:val="005E0707"/>
    <w:rsid w:val="005E23A0"/>
    <w:rsid w:val="005E654D"/>
    <w:rsid w:val="005F1801"/>
    <w:rsid w:val="005F30AE"/>
    <w:rsid w:val="005F6C27"/>
    <w:rsid w:val="005F6D23"/>
    <w:rsid w:val="00602756"/>
    <w:rsid w:val="00604A64"/>
    <w:rsid w:val="00605350"/>
    <w:rsid w:val="006110C5"/>
    <w:rsid w:val="00613354"/>
    <w:rsid w:val="006178F4"/>
    <w:rsid w:val="006203FF"/>
    <w:rsid w:val="00621778"/>
    <w:rsid w:val="006220A7"/>
    <w:rsid w:val="00630062"/>
    <w:rsid w:val="006301A7"/>
    <w:rsid w:val="0063306C"/>
    <w:rsid w:val="00633AA0"/>
    <w:rsid w:val="00637E58"/>
    <w:rsid w:val="00645C5E"/>
    <w:rsid w:val="00645F36"/>
    <w:rsid w:val="00651A64"/>
    <w:rsid w:val="006524B2"/>
    <w:rsid w:val="0065481F"/>
    <w:rsid w:val="00654C0D"/>
    <w:rsid w:val="0066284C"/>
    <w:rsid w:val="00662975"/>
    <w:rsid w:val="006636E1"/>
    <w:rsid w:val="00665627"/>
    <w:rsid w:val="00665C45"/>
    <w:rsid w:val="0067399C"/>
    <w:rsid w:val="006764A2"/>
    <w:rsid w:val="0067793D"/>
    <w:rsid w:val="00680BE2"/>
    <w:rsid w:val="006825B9"/>
    <w:rsid w:val="00685013"/>
    <w:rsid w:val="00687F7A"/>
    <w:rsid w:val="00692D0D"/>
    <w:rsid w:val="006A4B49"/>
    <w:rsid w:val="006A71DB"/>
    <w:rsid w:val="006B6D28"/>
    <w:rsid w:val="006C0BBA"/>
    <w:rsid w:val="006C72DF"/>
    <w:rsid w:val="006D10FC"/>
    <w:rsid w:val="006D1B6B"/>
    <w:rsid w:val="006D3073"/>
    <w:rsid w:val="006D527C"/>
    <w:rsid w:val="006D5478"/>
    <w:rsid w:val="006D762B"/>
    <w:rsid w:val="006E3EA6"/>
    <w:rsid w:val="006E4763"/>
    <w:rsid w:val="006E6CD8"/>
    <w:rsid w:val="006F444A"/>
    <w:rsid w:val="006F611E"/>
    <w:rsid w:val="006F7C02"/>
    <w:rsid w:val="0070048C"/>
    <w:rsid w:val="00706FB2"/>
    <w:rsid w:val="00707AAC"/>
    <w:rsid w:val="0072171A"/>
    <w:rsid w:val="00723076"/>
    <w:rsid w:val="00730071"/>
    <w:rsid w:val="007316BC"/>
    <w:rsid w:val="00732CE3"/>
    <w:rsid w:val="00736C92"/>
    <w:rsid w:val="00741FDB"/>
    <w:rsid w:val="00746E8B"/>
    <w:rsid w:val="00747CF1"/>
    <w:rsid w:val="0075120B"/>
    <w:rsid w:val="00752C49"/>
    <w:rsid w:val="00752F1D"/>
    <w:rsid w:val="00753861"/>
    <w:rsid w:val="00754090"/>
    <w:rsid w:val="00760473"/>
    <w:rsid w:val="007674A2"/>
    <w:rsid w:val="00767602"/>
    <w:rsid w:val="00771F36"/>
    <w:rsid w:val="00772A09"/>
    <w:rsid w:val="00773A94"/>
    <w:rsid w:val="007834DE"/>
    <w:rsid w:val="00785839"/>
    <w:rsid w:val="007903ED"/>
    <w:rsid w:val="00794D5F"/>
    <w:rsid w:val="00796D8F"/>
    <w:rsid w:val="007A3203"/>
    <w:rsid w:val="007A3876"/>
    <w:rsid w:val="007A43CF"/>
    <w:rsid w:val="007B2710"/>
    <w:rsid w:val="007B34F2"/>
    <w:rsid w:val="007B4940"/>
    <w:rsid w:val="007C4A14"/>
    <w:rsid w:val="007C6162"/>
    <w:rsid w:val="007C6D28"/>
    <w:rsid w:val="007D084A"/>
    <w:rsid w:val="007D1F3E"/>
    <w:rsid w:val="007D207D"/>
    <w:rsid w:val="007D4301"/>
    <w:rsid w:val="007D578D"/>
    <w:rsid w:val="007E65D2"/>
    <w:rsid w:val="007E7E4A"/>
    <w:rsid w:val="007F10AE"/>
    <w:rsid w:val="007F49AA"/>
    <w:rsid w:val="007F587D"/>
    <w:rsid w:val="007F7077"/>
    <w:rsid w:val="00800801"/>
    <w:rsid w:val="00801946"/>
    <w:rsid w:val="00801BFC"/>
    <w:rsid w:val="00801F94"/>
    <w:rsid w:val="00801FFD"/>
    <w:rsid w:val="00807A48"/>
    <w:rsid w:val="00810E20"/>
    <w:rsid w:val="00813F08"/>
    <w:rsid w:val="0081617A"/>
    <w:rsid w:val="00817E5B"/>
    <w:rsid w:val="008255D6"/>
    <w:rsid w:val="008259DD"/>
    <w:rsid w:val="008343CE"/>
    <w:rsid w:val="00837307"/>
    <w:rsid w:val="00837CA1"/>
    <w:rsid w:val="00840355"/>
    <w:rsid w:val="00846917"/>
    <w:rsid w:val="00847994"/>
    <w:rsid w:val="00853127"/>
    <w:rsid w:val="008611C6"/>
    <w:rsid w:val="00866371"/>
    <w:rsid w:val="00866C1D"/>
    <w:rsid w:val="0086721D"/>
    <w:rsid w:val="00872C3D"/>
    <w:rsid w:val="008750F8"/>
    <w:rsid w:val="008761C2"/>
    <w:rsid w:val="00876737"/>
    <w:rsid w:val="008772E3"/>
    <w:rsid w:val="008810AE"/>
    <w:rsid w:val="00882CD9"/>
    <w:rsid w:val="00882DFA"/>
    <w:rsid w:val="008859A9"/>
    <w:rsid w:val="0088646C"/>
    <w:rsid w:val="00886909"/>
    <w:rsid w:val="00886BC0"/>
    <w:rsid w:val="008877F7"/>
    <w:rsid w:val="00887CC8"/>
    <w:rsid w:val="0089086F"/>
    <w:rsid w:val="008919A1"/>
    <w:rsid w:val="008923E2"/>
    <w:rsid w:val="00892E98"/>
    <w:rsid w:val="008972B8"/>
    <w:rsid w:val="0089799F"/>
    <w:rsid w:val="008A242B"/>
    <w:rsid w:val="008A2DB1"/>
    <w:rsid w:val="008A7EA2"/>
    <w:rsid w:val="008B2A4C"/>
    <w:rsid w:val="008B75F5"/>
    <w:rsid w:val="008C2476"/>
    <w:rsid w:val="008C4438"/>
    <w:rsid w:val="008C4511"/>
    <w:rsid w:val="008C4A6E"/>
    <w:rsid w:val="008C611D"/>
    <w:rsid w:val="008C6FBA"/>
    <w:rsid w:val="008E1247"/>
    <w:rsid w:val="008E1B6A"/>
    <w:rsid w:val="008E2101"/>
    <w:rsid w:val="008E36A6"/>
    <w:rsid w:val="008E5226"/>
    <w:rsid w:val="008F16EC"/>
    <w:rsid w:val="008F26F5"/>
    <w:rsid w:val="008F2DE0"/>
    <w:rsid w:val="008F4E08"/>
    <w:rsid w:val="008F7E85"/>
    <w:rsid w:val="0090101D"/>
    <w:rsid w:val="0090166C"/>
    <w:rsid w:val="00903AD1"/>
    <w:rsid w:val="00905CD5"/>
    <w:rsid w:val="0090701C"/>
    <w:rsid w:val="00907A04"/>
    <w:rsid w:val="009105A8"/>
    <w:rsid w:val="00912675"/>
    <w:rsid w:val="00920836"/>
    <w:rsid w:val="00922C57"/>
    <w:rsid w:val="00932006"/>
    <w:rsid w:val="009325E9"/>
    <w:rsid w:val="00936245"/>
    <w:rsid w:val="009400FD"/>
    <w:rsid w:val="00941924"/>
    <w:rsid w:val="00944EA9"/>
    <w:rsid w:val="009470DE"/>
    <w:rsid w:val="009504E5"/>
    <w:rsid w:val="00950CEA"/>
    <w:rsid w:val="00953784"/>
    <w:rsid w:val="00953F22"/>
    <w:rsid w:val="00964062"/>
    <w:rsid w:val="00964F5D"/>
    <w:rsid w:val="00966F6C"/>
    <w:rsid w:val="00966FEE"/>
    <w:rsid w:val="00967D80"/>
    <w:rsid w:val="009705DB"/>
    <w:rsid w:val="0097084F"/>
    <w:rsid w:val="0097125A"/>
    <w:rsid w:val="00984EB4"/>
    <w:rsid w:val="009861E5"/>
    <w:rsid w:val="00986258"/>
    <w:rsid w:val="009873EA"/>
    <w:rsid w:val="009874C0"/>
    <w:rsid w:val="00987925"/>
    <w:rsid w:val="00987E07"/>
    <w:rsid w:val="00992049"/>
    <w:rsid w:val="00997EF2"/>
    <w:rsid w:val="009A0556"/>
    <w:rsid w:val="009A51CB"/>
    <w:rsid w:val="009A6D4D"/>
    <w:rsid w:val="009B471E"/>
    <w:rsid w:val="009B583E"/>
    <w:rsid w:val="009B788B"/>
    <w:rsid w:val="009C6525"/>
    <w:rsid w:val="009D2E95"/>
    <w:rsid w:val="009D32BE"/>
    <w:rsid w:val="009E7E23"/>
    <w:rsid w:val="009F62F0"/>
    <w:rsid w:val="009F7001"/>
    <w:rsid w:val="00A03D74"/>
    <w:rsid w:val="00A0475F"/>
    <w:rsid w:val="00A065C4"/>
    <w:rsid w:val="00A11C19"/>
    <w:rsid w:val="00A12640"/>
    <w:rsid w:val="00A217CF"/>
    <w:rsid w:val="00A23FE3"/>
    <w:rsid w:val="00A2459F"/>
    <w:rsid w:val="00A26271"/>
    <w:rsid w:val="00A30D97"/>
    <w:rsid w:val="00A33FD6"/>
    <w:rsid w:val="00A35137"/>
    <w:rsid w:val="00A41E53"/>
    <w:rsid w:val="00A42C88"/>
    <w:rsid w:val="00A43A0C"/>
    <w:rsid w:val="00A43B94"/>
    <w:rsid w:val="00A51715"/>
    <w:rsid w:val="00A52752"/>
    <w:rsid w:val="00A55A83"/>
    <w:rsid w:val="00A6050D"/>
    <w:rsid w:val="00A61E54"/>
    <w:rsid w:val="00A704CC"/>
    <w:rsid w:val="00A706FE"/>
    <w:rsid w:val="00A73DC0"/>
    <w:rsid w:val="00A7504B"/>
    <w:rsid w:val="00A81AD9"/>
    <w:rsid w:val="00A83B64"/>
    <w:rsid w:val="00A8588D"/>
    <w:rsid w:val="00A85AED"/>
    <w:rsid w:val="00A868CC"/>
    <w:rsid w:val="00A906C3"/>
    <w:rsid w:val="00A90C50"/>
    <w:rsid w:val="00A93104"/>
    <w:rsid w:val="00A93661"/>
    <w:rsid w:val="00A95A82"/>
    <w:rsid w:val="00A97D55"/>
    <w:rsid w:val="00AA65CF"/>
    <w:rsid w:val="00AB4506"/>
    <w:rsid w:val="00AB6309"/>
    <w:rsid w:val="00AB7667"/>
    <w:rsid w:val="00AB7B4E"/>
    <w:rsid w:val="00AB7D93"/>
    <w:rsid w:val="00AC0301"/>
    <w:rsid w:val="00AC106D"/>
    <w:rsid w:val="00AC1508"/>
    <w:rsid w:val="00AC1877"/>
    <w:rsid w:val="00AC3458"/>
    <w:rsid w:val="00AC5B58"/>
    <w:rsid w:val="00AD1722"/>
    <w:rsid w:val="00AE08D7"/>
    <w:rsid w:val="00AE10D5"/>
    <w:rsid w:val="00AE2F7D"/>
    <w:rsid w:val="00AE44A6"/>
    <w:rsid w:val="00AF5B5C"/>
    <w:rsid w:val="00B019AB"/>
    <w:rsid w:val="00B01CB2"/>
    <w:rsid w:val="00B020D4"/>
    <w:rsid w:val="00B109F4"/>
    <w:rsid w:val="00B11398"/>
    <w:rsid w:val="00B146D2"/>
    <w:rsid w:val="00B16CDF"/>
    <w:rsid w:val="00B27769"/>
    <w:rsid w:val="00B31581"/>
    <w:rsid w:val="00B32A38"/>
    <w:rsid w:val="00B33925"/>
    <w:rsid w:val="00B34B3B"/>
    <w:rsid w:val="00B3757F"/>
    <w:rsid w:val="00B40591"/>
    <w:rsid w:val="00B42177"/>
    <w:rsid w:val="00B45A84"/>
    <w:rsid w:val="00B50822"/>
    <w:rsid w:val="00B50BA7"/>
    <w:rsid w:val="00B514B6"/>
    <w:rsid w:val="00B55BAC"/>
    <w:rsid w:val="00B5642B"/>
    <w:rsid w:val="00B57766"/>
    <w:rsid w:val="00B6262B"/>
    <w:rsid w:val="00B7035A"/>
    <w:rsid w:val="00B7193A"/>
    <w:rsid w:val="00B71A85"/>
    <w:rsid w:val="00B71F0B"/>
    <w:rsid w:val="00B71F23"/>
    <w:rsid w:val="00B721F3"/>
    <w:rsid w:val="00B76100"/>
    <w:rsid w:val="00B8018C"/>
    <w:rsid w:val="00B85457"/>
    <w:rsid w:val="00B93FEC"/>
    <w:rsid w:val="00BA423D"/>
    <w:rsid w:val="00BA4F65"/>
    <w:rsid w:val="00BB4D22"/>
    <w:rsid w:val="00BB74F4"/>
    <w:rsid w:val="00BC03A7"/>
    <w:rsid w:val="00BC2F15"/>
    <w:rsid w:val="00BC3E0B"/>
    <w:rsid w:val="00BC464C"/>
    <w:rsid w:val="00BC4890"/>
    <w:rsid w:val="00BC68A2"/>
    <w:rsid w:val="00BD30B5"/>
    <w:rsid w:val="00BD4471"/>
    <w:rsid w:val="00BD47DE"/>
    <w:rsid w:val="00BD5BA8"/>
    <w:rsid w:val="00BE1F55"/>
    <w:rsid w:val="00BE55DC"/>
    <w:rsid w:val="00BF19AF"/>
    <w:rsid w:val="00BF2079"/>
    <w:rsid w:val="00BF2D6C"/>
    <w:rsid w:val="00BF3EB0"/>
    <w:rsid w:val="00BF4471"/>
    <w:rsid w:val="00C02FC3"/>
    <w:rsid w:val="00C07CFD"/>
    <w:rsid w:val="00C10B10"/>
    <w:rsid w:val="00C13439"/>
    <w:rsid w:val="00C165E1"/>
    <w:rsid w:val="00C20093"/>
    <w:rsid w:val="00C20794"/>
    <w:rsid w:val="00C210B9"/>
    <w:rsid w:val="00C21ADD"/>
    <w:rsid w:val="00C2569F"/>
    <w:rsid w:val="00C25A76"/>
    <w:rsid w:val="00C261E9"/>
    <w:rsid w:val="00C314AA"/>
    <w:rsid w:val="00C44117"/>
    <w:rsid w:val="00C456C0"/>
    <w:rsid w:val="00C464DA"/>
    <w:rsid w:val="00C468CD"/>
    <w:rsid w:val="00C5323C"/>
    <w:rsid w:val="00C53623"/>
    <w:rsid w:val="00C54B9F"/>
    <w:rsid w:val="00C566E6"/>
    <w:rsid w:val="00C56F63"/>
    <w:rsid w:val="00C57C27"/>
    <w:rsid w:val="00C602E8"/>
    <w:rsid w:val="00C642B5"/>
    <w:rsid w:val="00C740D2"/>
    <w:rsid w:val="00C753ED"/>
    <w:rsid w:val="00C75F77"/>
    <w:rsid w:val="00C8353A"/>
    <w:rsid w:val="00C85243"/>
    <w:rsid w:val="00C90211"/>
    <w:rsid w:val="00C943DC"/>
    <w:rsid w:val="00C95BD0"/>
    <w:rsid w:val="00CA0A6C"/>
    <w:rsid w:val="00CA0E9D"/>
    <w:rsid w:val="00CA141A"/>
    <w:rsid w:val="00CA3E37"/>
    <w:rsid w:val="00CA5367"/>
    <w:rsid w:val="00CA7E4D"/>
    <w:rsid w:val="00CB2F79"/>
    <w:rsid w:val="00CB6840"/>
    <w:rsid w:val="00CC3A9C"/>
    <w:rsid w:val="00CC3CF4"/>
    <w:rsid w:val="00CC5093"/>
    <w:rsid w:val="00CC5572"/>
    <w:rsid w:val="00CD11A4"/>
    <w:rsid w:val="00CD1902"/>
    <w:rsid w:val="00CD70BD"/>
    <w:rsid w:val="00CE6159"/>
    <w:rsid w:val="00CE6F0D"/>
    <w:rsid w:val="00CE73D6"/>
    <w:rsid w:val="00CF1F1F"/>
    <w:rsid w:val="00CF6153"/>
    <w:rsid w:val="00CF6673"/>
    <w:rsid w:val="00CF69B3"/>
    <w:rsid w:val="00D00577"/>
    <w:rsid w:val="00D00EDA"/>
    <w:rsid w:val="00D02C71"/>
    <w:rsid w:val="00D04B6D"/>
    <w:rsid w:val="00D05478"/>
    <w:rsid w:val="00D10C9C"/>
    <w:rsid w:val="00D1445F"/>
    <w:rsid w:val="00D1598E"/>
    <w:rsid w:val="00D16EAB"/>
    <w:rsid w:val="00D1785C"/>
    <w:rsid w:val="00D20953"/>
    <w:rsid w:val="00D22E77"/>
    <w:rsid w:val="00D230E3"/>
    <w:rsid w:val="00D236E4"/>
    <w:rsid w:val="00D2388C"/>
    <w:rsid w:val="00D27042"/>
    <w:rsid w:val="00D30044"/>
    <w:rsid w:val="00D318F3"/>
    <w:rsid w:val="00D34298"/>
    <w:rsid w:val="00D43AF8"/>
    <w:rsid w:val="00D51440"/>
    <w:rsid w:val="00D526CF"/>
    <w:rsid w:val="00D5287E"/>
    <w:rsid w:val="00D532A4"/>
    <w:rsid w:val="00D572A7"/>
    <w:rsid w:val="00D63FC4"/>
    <w:rsid w:val="00D64582"/>
    <w:rsid w:val="00D66C17"/>
    <w:rsid w:val="00D67D32"/>
    <w:rsid w:val="00D67EFE"/>
    <w:rsid w:val="00D73A4F"/>
    <w:rsid w:val="00D73FED"/>
    <w:rsid w:val="00D774EE"/>
    <w:rsid w:val="00D80FFC"/>
    <w:rsid w:val="00D8583C"/>
    <w:rsid w:val="00D858F0"/>
    <w:rsid w:val="00D86AD9"/>
    <w:rsid w:val="00D916A7"/>
    <w:rsid w:val="00D91C2F"/>
    <w:rsid w:val="00D96DDB"/>
    <w:rsid w:val="00DA1118"/>
    <w:rsid w:val="00DA1E6E"/>
    <w:rsid w:val="00DB3509"/>
    <w:rsid w:val="00DC0273"/>
    <w:rsid w:val="00DC034F"/>
    <w:rsid w:val="00DC139A"/>
    <w:rsid w:val="00DC4751"/>
    <w:rsid w:val="00DC4B56"/>
    <w:rsid w:val="00DC69F9"/>
    <w:rsid w:val="00DD2FC0"/>
    <w:rsid w:val="00DE0E21"/>
    <w:rsid w:val="00DE53AE"/>
    <w:rsid w:val="00DF0762"/>
    <w:rsid w:val="00DF29BD"/>
    <w:rsid w:val="00DF2CEB"/>
    <w:rsid w:val="00DF3A8C"/>
    <w:rsid w:val="00DF3C85"/>
    <w:rsid w:val="00DF4D2F"/>
    <w:rsid w:val="00DF7753"/>
    <w:rsid w:val="00DF7998"/>
    <w:rsid w:val="00E00465"/>
    <w:rsid w:val="00E00691"/>
    <w:rsid w:val="00E0215D"/>
    <w:rsid w:val="00E051ED"/>
    <w:rsid w:val="00E111EE"/>
    <w:rsid w:val="00E1787B"/>
    <w:rsid w:val="00E179A2"/>
    <w:rsid w:val="00E20D26"/>
    <w:rsid w:val="00E20F73"/>
    <w:rsid w:val="00E256B6"/>
    <w:rsid w:val="00E26826"/>
    <w:rsid w:val="00E30FA0"/>
    <w:rsid w:val="00E31FAD"/>
    <w:rsid w:val="00E36B15"/>
    <w:rsid w:val="00E36EBE"/>
    <w:rsid w:val="00E44B84"/>
    <w:rsid w:val="00E46700"/>
    <w:rsid w:val="00E502F0"/>
    <w:rsid w:val="00E53B5F"/>
    <w:rsid w:val="00E5773C"/>
    <w:rsid w:val="00E615D5"/>
    <w:rsid w:val="00E61CD2"/>
    <w:rsid w:val="00E6319D"/>
    <w:rsid w:val="00E63C0F"/>
    <w:rsid w:val="00E7676D"/>
    <w:rsid w:val="00E81520"/>
    <w:rsid w:val="00E85429"/>
    <w:rsid w:val="00E85FC2"/>
    <w:rsid w:val="00E86A53"/>
    <w:rsid w:val="00E87B18"/>
    <w:rsid w:val="00E939E2"/>
    <w:rsid w:val="00EA007D"/>
    <w:rsid w:val="00EA23A5"/>
    <w:rsid w:val="00EA25CA"/>
    <w:rsid w:val="00EA3343"/>
    <w:rsid w:val="00EA35AD"/>
    <w:rsid w:val="00EA5C87"/>
    <w:rsid w:val="00EA65FD"/>
    <w:rsid w:val="00EB14A5"/>
    <w:rsid w:val="00EB470A"/>
    <w:rsid w:val="00EB4B12"/>
    <w:rsid w:val="00EB510B"/>
    <w:rsid w:val="00EB62BC"/>
    <w:rsid w:val="00EC443E"/>
    <w:rsid w:val="00EC5A0C"/>
    <w:rsid w:val="00EC5ED7"/>
    <w:rsid w:val="00ED0EA7"/>
    <w:rsid w:val="00ED107B"/>
    <w:rsid w:val="00ED3E54"/>
    <w:rsid w:val="00ED4793"/>
    <w:rsid w:val="00ED5CE0"/>
    <w:rsid w:val="00EE00F0"/>
    <w:rsid w:val="00EE5FF0"/>
    <w:rsid w:val="00EE72C6"/>
    <w:rsid w:val="00EF5635"/>
    <w:rsid w:val="00F05A26"/>
    <w:rsid w:val="00F0683A"/>
    <w:rsid w:val="00F200FA"/>
    <w:rsid w:val="00F26F0A"/>
    <w:rsid w:val="00F31131"/>
    <w:rsid w:val="00F315A3"/>
    <w:rsid w:val="00F34205"/>
    <w:rsid w:val="00F364CC"/>
    <w:rsid w:val="00F366A2"/>
    <w:rsid w:val="00F36C83"/>
    <w:rsid w:val="00F41D6A"/>
    <w:rsid w:val="00F53209"/>
    <w:rsid w:val="00F5401E"/>
    <w:rsid w:val="00F54599"/>
    <w:rsid w:val="00F6066F"/>
    <w:rsid w:val="00F63026"/>
    <w:rsid w:val="00F635A1"/>
    <w:rsid w:val="00F65BDB"/>
    <w:rsid w:val="00F66CB3"/>
    <w:rsid w:val="00F703AF"/>
    <w:rsid w:val="00F720BC"/>
    <w:rsid w:val="00F72FE9"/>
    <w:rsid w:val="00F74FFC"/>
    <w:rsid w:val="00F76E67"/>
    <w:rsid w:val="00F836ED"/>
    <w:rsid w:val="00F84B0E"/>
    <w:rsid w:val="00F86A1C"/>
    <w:rsid w:val="00F9020E"/>
    <w:rsid w:val="00F9023D"/>
    <w:rsid w:val="00F9155F"/>
    <w:rsid w:val="00F9612D"/>
    <w:rsid w:val="00FA452B"/>
    <w:rsid w:val="00FB6ADE"/>
    <w:rsid w:val="00FB6B07"/>
    <w:rsid w:val="00FB730A"/>
    <w:rsid w:val="00FB742D"/>
    <w:rsid w:val="00FC221F"/>
    <w:rsid w:val="00FC297B"/>
    <w:rsid w:val="00FC5324"/>
    <w:rsid w:val="00FC63B2"/>
    <w:rsid w:val="00FF6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A74525D-366B-4EFE-89FC-B64DBAAA72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3C8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30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300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57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0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004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0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004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30044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a8"/>
    <w:uiPriority w:val="10"/>
    <w:qFormat/>
    <w:rsid w:val="00D300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3004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D300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D30044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D30044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D64582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64582"/>
    <w:rPr>
      <w:sz w:val="18"/>
      <w:szCs w:val="18"/>
    </w:rPr>
  </w:style>
  <w:style w:type="paragraph" w:styleId="ad">
    <w:name w:val="List Paragraph"/>
    <w:basedOn w:val="a"/>
    <w:uiPriority w:val="34"/>
    <w:qFormat/>
    <w:rsid w:val="00444B49"/>
    <w:pPr>
      <w:ind w:firstLineChars="200" w:firstLine="420"/>
    </w:pPr>
  </w:style>
  <w:style w:type="character" w:styleId="ae">
    <w:name w:val="Strong"/>
    <w:basedOn w:val="a0"/>
    <w:uiPriority w:val="22"/>
    <w:qFormat/>
    <w:rsid w:val="009A0556"/>
    <w:rPr>
      <w:b/>
      <w:bCs/>
    </w:rPr>
  </w:style>
  <w:style w:type="character" w:styleId="af">
    <w:name w:val="Hyperlink"/>
    <w:basedOn w:val="a0"/>
    <w:uiPriority w:val="99"/>
    <w:unhideWhenUsed/>
    <w:rsid w:val="00EC5ED7"/>
    <w:rPr>
      <w:color w:val="0000FF" w:themeColor="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7F7077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0F57C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69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3E2EF4-4A40-4B25-8051-37CFD62DBA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</TotalTime>
  <Pages>1</Pages>
  <Words>260</Words>
  <Characters>1484</Characters>
  <Application>Microsoft Office Word</Application>
  <DocSecurity>0</DocSecurity>
  <Lines>12</Lines>
  <Paragraphs>3</Paragraphs>
  <ScaleCrop>false</ScaleCrop>
  <Company/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us特效系统设计</dc:title>
  <dc:subject>Nexus特效系统设计</dc:subject>
  <dc:creator>房燕良</dc:creator>
  <cp:keywords>特效,资源,渲染</cp:keywords>
  <dc:description>设计文档</dc:description>
  <cp:lastModifiedBy>fang yanliang</cp:lastModifiedBy>
  <cp:revision>1133</cp:revision>
  <dcterms:created xsi:type="dcterms:W3CDTF">2010-02-21T05:39:00Z</dcterms:created>
  <dcterms:modified xsi:type="dcterms:W3CDTF">2020-07-02T13:30:00Z</dcterms:modified>
</cp:coreProperties>
</file>